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5844C5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Disjoint Set</w:t>
      </w:r>
    </w:p>
    <w:p w:rsidR="00625BB4" w:rsidRPr="005B5837" w:rsidRDefault="00C96BE0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并查集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840865" w:rsidRDefault="00E57838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现在</w:t>
      </w:r>
      <w:r>
        <w:rPr>
          <w:rFonts w:ascii="Cambria Math" w:eastAsia="宋体" w:hAnsi="Cambria Math" w:cs="Times New Roman"/>
        </w:rPr>
        <w:t>有</w:t>
      </w:r>
      <w:r w:rsidR="00CF51FE">
        <w:rPr>
          <w:rFonts w:ascii="Cambria Math" w:eastAsia="宋体" w:hAnsi="Cambria Math" w:cs="Times New Roman" w:hint="eastAsia"/>
        </w:rPr>
        <w:t>一个拥有</w:t>
      </w:r>
      <m:oMath>
        <m:r>
          <w:rPr>
            <w:rFonts w:ascii="Cambria Math" w:eastAsia="宋体" w:hAnsi="Cambria Math" w:cs="Times New Roman"/>
          </w:rPr>
          <m:t>n</m:t>
        </m:r>
      </m:oMath>
      <w:r w:rsidR="00B515E6">
        <w:rPr>
          <w:rFonts w:ascii="Cambria Math" w:eastAsia="宋体" w:hAnsi="Cambria Math" w:cs="Times New Roman" w:hint="eastAsia"/>
        </w:rPr>
        <w:t>个</w:t>
      </w:r>
      <w:r w:rsidR="0024167B">
        <w:rPr>
          <w:rFonts w:ascii="Cambria Math" w:eastAsia="宋体" w:hAnsi="Cambria Math" w:cs="Times New Roman"/>
        </w:rPr>
        <w:t>成员的集合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/>
          </w:rPr>
          <m:t>={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0</m:t>
            </m:r>
          </m:sub>
        </m:sSub>
        <m: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/>
          </w:rPr>
          <m:t>…</m:t>
        </m:r>
        <m: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n-1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 w:rsidR="001909A6">
        <w:rPr>
          <w:rFonts w:ascii="Cambria Math" w:eastAsia="宋体" w:hAnsi="Cambria Math" w:cs="Times New Roman" w:hint="eastAsia"/>
        </w:rPr>
        <w:t>，</w:t>
      </w:r>
      <w:r w:rsidR="001909A6">
        <w:rPr>
          <w:rFonts w:ascii="Cambria Math" w:eastAsia="宋体" w:hAnsi="Cambria Math" w:cs="Times New Roman"/>
        </w:rPr>
        <w:t>依次声明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7279C8">
        <w:rPr>
          <w:rFonts w:ascii="Cambria Math" w:eastAsia="宋体" w:hAnsi="Cambria Math" w:cs="Times New Roman" w:hint="eastAsia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7279C8">
        <w:rPr>
          <w:rFonts w:ascii="Cambria Math" w:eastAsia="宋体" w:hAnsi="Cambria Math" w:cs="Times New Roman" w:hint="eastAsia"/>
        </w:rPr>
        <w:t>属于或</w:t>
      </w:r>
      <w:r w:rsidR="007279C8">
        <w:rPr>
          <w:rFonts w:ascii="Cambria Math" w:eastAsia="宋体" w:hAnsi="Cambria Math" w:cs="Times New Roman"/>
        </w:rPr>
        <w:t>不属于同一个家族，</w:t>
      </w:r>
      <w:r w:rsidR="007279C8">
        <w:rPr>
          <w:rFonts w:ascii="Cambria Math" w:eastAsia="宋体" w:hAnsi="Cambria Math" w:cs="Times New Roman" w:hint="eastAsia"/>
        </w:rPr>
        <w:t>最终</w:t>
      </w:r>
      <w:r w:rsidR="007279C8">
        <w:rPr>
          <w:rFonts w:ascii="Cambria Math" w:eastAsia="宋体" w:hAnsi="Cambria Math" w:cs="Times New Roman"/>
        </w:rPr>
        <w:t>将</w:t>
      </w:r>
      <w:r w:rsidR="007279C8">
        <w:rPr>
          <w:rFonts w:ascii="Cambria Math" w:eastAsia="宋体" w:hAnsi="Cambria Math" w:cs="Times New Roman" w:hint="eastAsia"/>
        </w:rPr>
        <w:t>所有</w:t>
      </w:r>
      <w:r w:rsidR="007279C8">
        <w:rPr>
          <w:rFonts w:ascii="Cambria Math" w:eastAsia="宋体" w:hAnsi="Cambria Math" w:cs="Times New Roman"/>
        </w:rPr>
        <w:t>成员分为</w:t>
      </w:r>
      <w:r w:rsidR="00DA6DDB">
        <w:rPr>
          <w:rFonts w:ascii="Cambria Math" w:eastAsia="宋体" w:hAnsi="Cambria Math" w:cs="Times New Roman" w:hint="eastAsia"/>
        </w:rPr>
        <w:t>两</w:t>
      </w:r>
      <w:r w:rsidR="007279C8">
        <w:rPr>
          <w:rFonts w:ascii="Cambria Math" w:eastAsia="宋体" w:hAnsi="Cambria Math" w:cs="Times New Roman" w:hint="eastAsia"/>
        </w:rPr>
        <w:t>个</w:t>
      </w:r>
      <w:r w:rsidR="007279C8">
        <w:rPr>
          <w:rFonts w:ascii="Cambria Math" w:eastAsia="宋体" w:hAnsi="Cambria Math" w:cs="Times New Roman"/>
        </w:rPr>
        <w:t>家庭。</w:t>
      </w:r>
      <w:r w:rsidR="002755A0">
        <w:rPr>
          <w:rFonts w:ascii="Cambria Math" w:eastAsia="宋体" w:hAnsi="Cambria Math" w:cs="Times New Roman" w:hint="eastAsia"/>
        </w:rPr>
        <w:t>每</w:t>
      </w:r>
      <w:r w:rsidR="00397CC4">
        <w:rPr>
          <w:rFonts w:ascii="Cambria Math" w:eastAsia="宋体" w:hAnsi="Cambria Math" w:cs="Times New Roman" w:hint="eastAsia"/>
        </w:rPr>
        <w:t>个</w:t>
      </w:r>
      <w:r w:rsidR="00397CC4">
        <w:rPr>
          <w:rFonts w:ascii="Cambria Math" w:eastAsia="宋体" w:hAnsi="Cambria Math" w:cs="Times New Roman"/>
        </w:rPr>
        <w:t>家族中</w:t>
      </w:r>
      <w:r w:rsidR="00397CC4">
        <w:rPr>
          <w:rFonts w:ascii="Cambria Math" w:eastAsia="宋体" w:hAnsi="Cambria Math" w:cs="Times New Roman" w:hint="eastAsia"/>
        </w:rPr>
        <w:t>只有唯一</w:t>
      </w:r>
      <w:r w:rsidR="00397CC4">
        <w:rPr>
          <w:rFonts w:ascii="Cambria Math" w:eastAsia="宋体" w:hAnsi="Cambria Math" w:cs="Times New Roman"/>
        </w:rPr>
        <w:t>一个祖先，其余的</w:t>
      </w:r>
      <w:r w:rsidR="00397CC4">
        <w:rPr>
          <w:rFonts w:ascii="Cambria Math" w:eastAsia="宋体" w:hAnsi="Cambria Math" w:cs="Times New Roman" w:hint="eastAsia"/>
        </w:rPr>
        <w:t>成员必然</w:t>
      </w:r>
      <w:r w:rsidR="00397CC4">
        <w:rPr>
          <w:rFonts w:ascii="Cambria Math" w:eastAsia="宋体" w:hAnsi="Cambria Math" w:cs="Times New Roman"/>
        </w:rPr>
        <w:t>有一个父亲</w:t>
      </w:r>
      <w:r w:rsidR="00565A7A">
        <w:rPr>
          <w:rFonts w:ascii="Cambria Math" w:eastAsia="宋体" w:hAnsi="Cambria Math" w:cs="Times New Roman" w:hint="eastAsia"/>
        </w:rPr>
        <w:t>，</w:t>
      </w:r>
      <w:r w:rsidR="00397CC4">
        <w:rPr>
          <w:rFonts w:ascii="Cambria Math" w:eastAsia="宋体" w:hAnsi="Cambria Math" w:cs="Times New Roman" w:hint="eastAsia"/>
        </w:rPr>
        <w:t>递归</w:t>
      </w:r>
      <w:r w:rsidR="00565A7A">
        <w:rPr>
          <w:rFonts w:ascii="Cambria Math" w:eastAsia="宋体" w:hAnsi="Cambria Math" w:cs="Times New Roman" w:hint="eastAsia"/>
        </w:rPr>
        <w:t>的</w:t>
      </w:r>
      <w:r w:rsidR="00397CC4">
        <w:rPr>
          <w:rFonts w:ascii="Cambria Math" w:eastAsia="宋体" w:hAnsi="Cambria Math" w:cs="Times New Roman" w:hint="eastAsia"/>
        </w:rPr>
        <w:t>向上查找</w:t>
      </w:r>
      <w:r w:rsidR="00397CC4">
        <w:rPr>
          <w:rFonts w:ascii="Cambria Math" w:eastAsia="宋体" w:hAnsi="Cambria Math" w:cs="Times New Roman"/>
        </w:rPr>
        <w:t>，</w:t>
      </w:r>
      <w:r w:rsidR="000B4750">
        <w:rPr>
          <w:rFonts w:ascii="Cambria Math" w:eastAsia="宋体" w:hAnsi="Cambria Math" w:cs="Times New Roman" w:hint="eastAsia"/>
        </w:rPr>
        <w:t>除了</w:t>
      </w:r>
      <w:r w:rsidR="000B4750">
        <w:rPr>
          <w:rFonts w:ascii="Cambria Math" w:eastAsia="宋体" w:hAnsi="Cambria Math" w:cs="Times New Roman"/>
        </w:rPr>
        <w:t>祖先</w:t>
      </w:r>
      <w:r w:rsidR="000B4750">
        <w:rPr>
          <w:rFonts w:ascii="Cambria Math" w:eastAsia="宋体" w:hAnsi="Cambria Math" w:cs="Times New Roman" w:hint="eastAsia"/>
        </w:rPr>
        <w:t>自己</w:t>
      </w:r>
      <w:r w:rsidR="000B4750">
        <w:rPr>
          <w:rFonts w:ascii="Cambria Math" w:eastAsia="宋体" w:hAnsi="Cambria Math" w:cs="Times New Roman"/>
        </w:rPr>
        <w:t>，其余</w:t>
      </w:r>
      <w:r w:rsidR="00397CC4">
        <w:rPr>
          <w:rFonts w:ascii="Cambria Math" w:eastAsia="宋体" w:hAnsi="Cambria Math" w:cs="Times New Roman"/>
        </w:rPr>
        <w:t>每个</w:t>
      </w:r>
      <w:r w:rsidR="00397CC4">
        <w:rPr>
          <w:rFonts w:ascii="Cambria Math" w:eastAsia="宋体" w:hAnsi="Cambria Math" w:cs="Times New Roman" w:hint="eastAsia"/>
        </w:rPr>
        <w:t>成员</w:t>
      </w:r>
      <w:r w:rsidR="00397CC4">
        <w:rPr>
          <w:rFonts w:ascii="Cambria Math" w:eastAsia="宋体" w:hAnsi="Cambria Math" w:cs="Times New Roman"/>
        </w:rPr>
        <w:t>所属的</w:t>
      </w:r>
      <w:r w:rsidR="00397CC4">
        <w:rPr>
          <w:rFonts w:ascii="Cambria Math" w:eastAsia="宋体" w:hAnsi="Cambria Math" w:cs="Times New Roman" w:hint="eastAsia"/>
        </w:rPr>
        <w:t>祖先</w:t>
      </w:r>
      <w:r w:rsidR="00397CC4">
        <w:rPr>
          <w:rFonts w:ascii="Cambria Math" w:eastAsia="宋体" w:hAnsi="Cambria Math" w:cs="Times New Roman"/>
        </w:rPr>
        <w:t>只有</w:t>
      </w:r>
      <w:r w:rsidR="00397CC4">
        <w:rPr>
          <w:rFonts w:ascii="Cambria Math" w:eastAsia="宋体" w:hAnsi="Cambria Math" w:cs="Times New Roman" w:hint="eastAsia"/>
        </w:rPr>
        <w:t>2</w:t>
      </w:r>
      <w:r w:rsidR="00397CC4">
        <w:rPr>
          <w:rFonts w:ascii="Cambria Math" w:eastAsia="宋体" w:hAnsi="Cambria Math" w:cs="Times New Roman" w:hint="eastAsia"/>
        </w:rPr>
        <w:t>种</w:t>
      </w:r>
      <w:r w:rsidR="00397CC4">
        <w:rPr>
          <w:rFonts w:ascii="Cambria Math" w:eastAsia="宋体" w:hAnsi="Cambria Math" w:cs="Times New Roman"/>
        </w:rPr>
        <w:t>可能。</w:t>
      </w:r>
      <w:r w:rsidR="00617228">
        <w:rPr>
          <w:rFonts w:ascii="Cambria Math" w:eastAsia="宋体" w:hAnsi="Cambria Math" w:cs="Times New Roman" w:hint="eastAsia"/>
        </w:rPr>
        <w:t>并查集</w:t>
      </w:r>
      <w:r w:rsidR="00617228">
        <w:rPr>
          <w:rFonts w:ascii="Cambria Math" w:eastAsia="宋体" w:hAnsi="Cambria Math" w:cs="Times New Roman"/>
        </w:rPr>
        <w:t>是一种</w:t>
      </w:r>
      <w:r w:rsidR="000E6CF5">
        <w:rPr>
          <w:rFonts w:ascii="Cambria Math" w:eastAsia="宋体" w:hAnsi="Cambria Math" w:cs="Times New Roman" w:hint="eastAsia"/>
        </w:rPr>
        <w:t>适合</w:t>
      </w:r>
      <w:r w:rsidR="00617228">
        <w:rPr>
          <w:rFonts w:ascii="Cambria Math" w:eastAsia="宋体" w:hAnsi="Cambria Math" w:cs="Times New Roman"/>
        </w:rPr>
        <w:t>成员分类</w:t>
      </w:r>
      <w:r w:rsidR="00617228">
        <w:rPr>
          <w:rFonts w:ascii="Cambria Math" w:eastAsia="宋体" w:hAnsi="Cambria Math" w:cs="Times New Roman" w:hint="eastAsia"/>
        </w:rPr>
        <w:t>的高效树形</w:t>
      </w:r>
      <w:r w:rsidR="00617228">
        <w:rPr>
          <w:rFonts w:ascii="Cambria Math" w:eastAsia="宋体" w:hAnsi="Cambria Math" w:cs="Times New Roman"/>
        </w:rPr>
        <w:t>数据</w:t>
      </w:r>
      <w:r w:rsidR="00617228">
        <w:rPr>
          <w:rFonts w:ascii="Cambria Math" w:eastAsia="宋体" w:hAnsi="Cambria Math" w:cs="Times New Roman" w:hint="eastAsia"/>
        </w:rPr>
        <w:t>结构</w:t>
      </w:r>
      <w:r w:rsidR="00954040">
        <w:rPr>
          <w:rFonts w:ascii="Cambria Math" w:eastAsia="宋体" w:hAnsi="Cambria Math" w:cs="Times New Roman" w:hint="eastAsia"/>
        </w:rPr>
        <w:t>，</w:t>
      </w:r>
      <w:r w:rsidR="00954040">
        <w:rPr>
          <w:rFonts w:ascii="Cambria Math" w:eastAsia="宋体" w:hAnsi="Cambria Math" w:cs="Times New Roman"/>
        </w:rPr>
        <w:t>支持快速</w:t>
      </w:r>
      <w:r w:rsidR="00954040">
        <w:rPr>
          <w:rFonts w:ascii="Cambria Math" w:eastAsia="宋体" w:hAnsi="Cambria Math" w:cs="Times New Roman" w:hint="eastAsia"/>
        </w:rPr>
        <w:t>分类</w:t>
      </w:r>
      <w:r w:rsidR="00954040">
        <w:rPr>
          <w:rFonts w:ascii="Cambria Math" w:eastAsia="宋体" w:hAnsi="Cambria Math" w:cs="Times New Roman"/>
        </w:rPr>
        <w:t>和</w:t>
      </w:r>
      <w:r w:rsidR="00AC5F07">
        <w:rPr>
          <w:rFonts w:ascii="Cambria Math" w:eastAsia="宋体" w:hAnsi="Cambria Math" w:cs="Times New Roman"/>
        </w:rPr>
        <w:t>查询</w:t>
      </w:r>
      <w:r w:rsidR="00EA58F6">
        <w:rPr>
          <w:rFonts w:ascii="Cambria Math" w:eastAsia="宋体" w:hAnsi="Cambria Math" w:cs="Times New Roman" w:hint="eastAsia"/>
        </w:rPr>
        <w:t>。</w:t>
      </w:r>
    </w:p>
    <w:p w:rsidR="00DE5DD9" w:rsidRDefault="00487494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9B2059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x</m:t>
        </m:r>
      </m:oMath>
      <w:r w:rsidR="009B2059">
        <w:rPr>
          <w:rFonts w:ascii="Cambria Math" w:eastAsia="宋体" w:hAnsi="Cambria Math" w:cs="Times New Roman"/>
        </w:rPr>
        <w:t>节点的父节点，</w:t>
      </w:r>
      <w:r w:rsidR="004B047B">
        <w:rPr>
          <w:rFonts w:ascii="Cambria Math" w:eastAsia="宋体" w:hAnsi="Cambria Math" w:cs="Times New Roman" w:hint="eastAsia"/>
        </w:rPr>
        <w:t>当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x</m:t>
        </m:r>
      </m:oMath>
      <w:r w:rsidR="004B047B">
        <w:rPr>
          <w:rFonts w:ascii="Cambria Math" w:eastAsia="宋体" w:hAnsi="Cambria Math" w:cs="Times New Roman" w:hint="eastAsia"/>
        </w:rPr>
        <w:t>时称</w:t>
      </w:r>
      <m:oMath>
        <m:r>
          <w:rPr>
            <w:rFonts w:ascii="Cambria Math" w:eastAsia="宋体" w:hAnsi="Cambria Math" w:cs="Times New Roman"/>
          </w:rPr>
          <m:t>x</m:t>
        </m:r>
      </m:oMath>
      <w:r w:rsidR="00AB2D37">
        <w:rPr>
          <w:rFonts w:ascii="Cambria Math" w:eastAsia="宋体" w:hAnsi="Cambria Math" w:cs="Times New Roman"/>
        </w:rPr>
        <w:t>为</w:t>
      </w:r>
      <w:r w:rsidR="005D0A0F">
        <w:rPr>
          <w:rFonts w:ascii="Cambria Math" w:eastAsia="宋体" w:hAnsi="Cambria Math" w:cs="Times New Roman" w:hint="eastAsia"/>
        </w:rPr>
        <w:t>祖先</w:t>
      </w:r>
      <w:r w:rsidR="00137D1C">
        <w:rPr>
          <w:rFonts w:ascii="Cambria Math" w:eastAsia="宋体" w:hAnsi="Cambria Math" w:cs="Times New Roman"/>
        </w:rPr>
        <w:t>节点</w:t>
      </w:r>
      <w:r w:rsidR="00A970EA">
        <w:rPr>
          <w:rFonts w:ascii="Cambria Math" w:eastAsia="宋体" w:hAnsi="Cambria Math" w:cs="Times New Roman" w:hint="eastAsia"/>
        </w:rPr>
        <w:t>，</w:t>
      </w:r>
      <w:r w:rsidR="00A970EA">
        <w:rPr>
          <w:rFonts w:ascii="Cambria Math" w:eastAsia="宋体" w:hAnsi="Cambria Math" w:cs="Times New Roman"/>
        </w:rPr>
        <w:t>它是</w:t>
      </w:r>
      <w:r w:rsidR="00A970EA">
        <w:rPr>
          <w:rFonts w:ascii="Cambria Math" w:eastAsia="宋体" w:hAnsi="Cambria Math" w:cs="Times New Roman" w:hint="eastAsia"/>
        </w:rPr>
        <w:t>家族中</w:t>
      </w:r>
      <w:r w:rsidR="00A970EA">
        <w:rPr>
          <w:rFonts w:ascii="Cambria Math" w:eastAsia="宋体" w:hAnsi="Cambria Math" w:cs="Times New Roman"/>
        </w:rPr>
        <w:t>所有其他成员</w:t>
      </w:r>
      <w:r w:rsidR="00A970EA">
        <w:rPr>
          <w:rFonts w:ascii="Cambria Math" w:eastAsia="宋体" w:hAnsi="Cambria Math" w:cs="Times New Roman" w:hint="eastAsia"/>
        </w:rPr>
        <w:t>共同</w:t>
      </w:r>
      <w:r w:rsidR="00A970EA">
        <w:rPr>
          <w:rFonts w:ascii="Cambria Math" w:eastAsia="宋体" w:hAnsi="Cambria Math" w:cs="Times New Roman"/>
        </w:rPr>
        <w:t>的唯一祖先</w:t>
      </w:r>
      <w:r w:rsidR="00137D1C">
        <w:rPr>
          <w:rFonts w:ascii="Cambria Math" w:eastAsia="宋体" w:hAnsi="Cambria Math" w:cs="Times New Roman" w:hint="eastAsia"/>
        </w:rPr>
        <w:t>，</w:t>
      </w:r>
      <w:r w:rsidR="005769DB"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ancestor[x]</m:t>
        </m:r>
      </m:oMath>
      <w:r w:rsidR="00C135B9">
        <w:rPr>
          <w:rFonts w:ascii="Cambria Math" w:eastAsia="宋体" w:hAnsi="Cambria Math" w:cs="Times New Roman" w:hint="eastAsia"/>
        </w:rPr>
        <w:t>是</w:t>
      </w:r>
      <m:oMath>
        <m:r>
          <w:rPr>
            <w:rFonts w:ascii="Cambria Math" w:eastAsia="宋体" w:hAnsi="Cambria Math" w:cs="Times New Roman"/>
          </w:rPr>
          <m:t>x</m:t>
        </m:r>
      </m:oMath>
      <w:r w:rsidR="00C135B9">
        <w:rPr>
          <w:rFonts w:ascii="Cambria Math" w:eastAsia="宋体" w:hAnsi="Cambria Math" w:cs="Times New Roman"/>
        </w:rPr>
        <w:t>的</w:t>
      </w:r>
      <w:r w:rsidR="0000703E">
        <w:rPr>
          <w:rFonts w:ascii="Cambria Math" w:eastAsia="宋体" w:hAnsi="Cambria Math" w:cs="Times New Roman" w:hint="eastAsia"/>
        </w:rPr>
        <w:t>祖先</w:t>
      </w:r>
      <w:r w:rsidR="00C135B9">
        <w:rPr>
          <w:rFonts w:ascii="Cambria Math" w:eastAsia="宋体" w:hAnsi="Cambria Math" w:cs="Times New Roman"/>
        </w:rPr>
        <w:t>节点</w:t>
      </w:r>
      <w:r w:rsidR="00C135B9">
        <w:rPr>
          <w:rFonts w:ascii="Cambria Math" w:eastAsia="宋体" w:hAnsi="Cambria Math" w:cs="Times New Roman" w:hint="eastAsia"/>
        </w:rPr>
        <w:t>。</w:t>
      </w:r>
    </w:p>
    <w:p w:rsidR="00A82747" w:rsidRDefault="008D4198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拥有</w:t>
      </w:r>
      <w:r>
        <w:rPr>
          <w:rFonts w:ascii="Cambria Math" w:eastAsia="宋体" w:hAnsi="Cambria Math" w:cs="Times New Roman" w:hint="eastAsia"/>
        </w:rPr>
        <w:t>10</w:t>
      </w:r>
      <w:r>
        <w:rPr>
          <w:rFonts w:ascii="Cambria Math" w:eastAsia="宋体" w:hAnsi="Cambria Math" w:cs="Times New Roman" w:hint="eastAsia"/>
        </w:rPr>
        <w:t>个成员</w:t>
      </w:r>
      <w:r w:rsidR="00932C5D">
        <w:rPr>
          <w:rFonts w:ascii="Cambria Math" w:eastAsia="宋体" w:hAnsi="Cambria Math" w:cs="Times New Roman"/>
        </w:rPr>
        <w:t>的集合</w:t>
      </w:r>
      <m:oMath>
        <m:r>
          <w:rPr>
            <w:rFonts w:ascii="Cambria Math" w:eastAsia="宋体" w:hAnsi="Cambria Math" w:cs="Times New Roman"/>
          </w:rPr>
          <m:t>s={0, 1, 2, 3, 4</m:t>
        </m:r>
        <m:r>
          <m:rPr>
            <m:sty m:val="p"/>
          </m:rPr>
          <w:rPr>
            <w:rFonts w:ascii="Cambria Math" w:eastAsia="宋体" w:hAnsi="Cambria Math" w:cs="Times New Roman"/>
          </w:rPr>
          <m:t>, 5, 6, 7, 8, 9}</m:t>
        </m:r>
      </m:oMath>
      <w:r w:rsidR="00291E1E">
        <w:rPr>
          <w:rFonts w:ascii="Cambria Math" w:eastAsia="宋体" w:hAnsi="Cambria Math" w:cs="Times New Roman"/>
        </w:rPr>
        <w:t>，</w:t>
      </w:r>
      <w:r w:rsidR="00A02865">
        <w:rPr>
          <w:rFonts w:ascii="Cambria Math" w:eastAsia="宋体" w:hAnsi="Cambria Math" w:cs="Times New Roman" w:hint="eastAsia"/>
        </w:rPr>
        <w:t>将其</w:t>
      </w:r>
      <w:r w:rsidR="00F7494B">
        <w:rPr>
          <w:rFonts w:ascii="Cambria Math" w:eastAsia="宋体" w:hAnsi="Cambria Math" w:cs="Times New Roman" w:hint="eastAsia"/>
        </w:rPr>
        <w:t>分成</w:t>
      </w:r>
      <w:r w:rsidR="00F7494B">
        <w:rPr>
          <w:rFonts w:ascii="Cambria Math" w:eastAsia="宋体" w:hAnsi="Cambria Math" w:cs="Times New Roman"/>
        </w:rPr>
        <w:t>两个家庭</w:t>
      </w:r>
      <w:r w:rsidR="00291E1E">
        <w:rPr>
          <w:rFonts w:ascii="Cambria Math" w:eastAsia="宋体" w:hAnsi="Cambria Math" w:cs="Times New Roman"/>
        </w:rPr>
        <w:t>A</w:t>
      </w:r>
      <w:r w:rsidR="00E01EE2">
        <w:rPr>
          <w:rFonts w:ascii="Cambria Math" w:eastAsia="宋体" w:hAnsi="Cambria Math" w:cs="Times New Roman" w:hint="eastAsia"/>
        </w:rPr>
        <w:t>和</w:t>
      </w:r>
      <w:r w:rsidR="00291E1E">
        <w:rPr>
          <w:rFonts w:ascii="Cambria Math" w:eastAsia="宋体" w:hAnsi="Cambria Math" w:cs="Times New Roman"/>
        </w:rPr>
        <w:t>B</w:t>
      </w:r>
      <w:r w:rsidR="008E0A4E">
        <w:rPr>
          <w:rFonts w:ascii="Cambria Math" w:eastAsia="宋体" w:hAnsi="Cambria Math" w:cs="Times New Roman" w:hint="eastAsia"/>
        </w:rPr>
        <w:t>。</w:t>
      </w:r>
      <w:r w:rsidR="00D525A2">
        <w:rPr>
          <w:rFonts w:ascii="Cambria Math" w:eastAsia="宋体" w:hAnsi="Cambria Math" w:cs="Times New Roman" w:hint="eastAsia"/>
        </w:rPr>
        <w:t>初始时</w:t>
      </w:r>
      <w:r w:rsidR="00D525A2">
        <w:rPr>
          <w:rFonts w:ascii="Cambria Math" w:eastAsia="宋体" w:hAnsi="Cambria Math" w:cs="Times New Roman"/>
        </w:rPr>
        <w:t>令</w:t>
      </w:r>
      <w:r w:rsidR="008E0A4E">
        <w:rPr>
          <w:rFonts w:ascii="Cambria Math" w:eastAsia="宋体" w:hAnsi="Cambria Math" w:cs="Times New Roman" w:hint="eastAsia"/>
        </w:rPr>
        <w:t>每个</w:t>
      </w:r>
      <w:r w:rsidR="008E0A4E">
        <w:rPr>
          <w:rFonts w:ascii="Cambria Math" w:eastAsia="宋体" w:hAnsi="Cambria Math" w:cs="Times New Roman"/>
        </w:rPr>
        <w:t>成员</w:t>
      </w:r>
      <w:r w:rsidR="00D525A2">
        <w:rPr>
          <w:rFonts w:ascii="Cambria Math" w:eastAsia="宋体" w:hAnsi="Cambria Math" w:cs="Times New Roman" w:hint="eastAsia"/>
        </w:rPr>
        <w:t>的父亲</w:t>
      </w:r>
      <w:r w:rsidR="00D525A2">
        <w:rPr>
          <w:rFonts w:ascii="Cambria Math" w:eastAsia="宋体" w:hAnsi="Cambria Math" w:cs="Times New Roman"/>
        </w:rPr>
        <w:t>都是自己</w:t>
      </w:r>
      <w:r w:rsidR="00931719">
        <w:rPr>
          <w:rFonts w:ascii="Cambria Math" w:eastAsia="宋体" w:hAnsi="Cambria Math" w:cs="Times New Roman" w:hint="eastAsia"/>
        </w:rPr>
        <w:t>，</w:t>
      </w:r>
      <w:r w:rsidR="00981480">
        <w:rPr>
          <w:rFonts w:ascii="Cambria Math" w:eastAsia="宋体" w:hAnsi="Cambria Math" w:cs="Times New Roman"/>
        </w:rPr>
        <w:t>如图所示：</w:t>
      </w:r>
    </w:p>
    <w:p w:rsidR="00350C54" w:rsidRDefault="00131F4D" w:rsidP="00480862">
      <w:pPr>
        <w:jc w:val="center"/>
      </w:pPr>
      <w:r>
        <w:object w:dxaOrig="19320" w:dyaOrig="3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12.95pt;height:55.75pt" o:ole="">
            <v:imagedata r:id="rId7" o:title=""/>
          </v:shape>
          <o:OLEObject Type="Embed" ProgID="Visio.Drawing.15" ShapeID="_x0000_i1035" DrawAspect="Content" ObjectID="_1554825444" r:id="rId8"/>
        </w:object>
      </w:r>
    </w:p>
    <w:p w:rsidR="00C142B1" w:rsidRDefault="00665CE8" w:rsidP="000D0FF3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hint="eastAsia"/>
        </w:rPr>
        <w:t>当</w:t>
      </w:r>
      <w:r w:rsidR="003E0EBA" w:rsidRPr="00B852AC">
        <w:rPr>
          <w:rFonts w:ascii="Cambria Math" w:eastAsia="宋体" w:hAnsi="Cambria Math"/>
        </w:rPr>
        <w:t>声明</w:t>
      </w:r>
      <w:r w:rsidR="003E0EBA" w:rsidRPr="00B852AC">
        <w:rPr>
          <w:rFonts w:ascii="Cambria Math" w:eastAsia="宋体" w:hAnsi="Cambria Math"/>
        </w:rPr>
        <w:t>2</w:t>
      </w:r>
      <w:r w:rsidR="003E0EBA" w:rsidRPr="00B852AC">
        <w:rPr>
          <w:rFonts w:ascii="Cambria Math" w:eastAsia="宋体" w:hAnsi="Cambria Math"/>
        </w:rPr>
        <w:t>个成员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B60BE8">
        <w:rPr>
          <w:rFonts w:ascii="Cambria Math" w:eastAsia="宋体" w:hAnsi="Cambria Math" w:cs="Times New Roman" w:hint="eastAsia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9704FE">
        <w:rPr>
          <w:rFonts w:ascii="Cambria Math" w:eastAsia="宋体" w:hAnsi="Cambria Math" w:cs="Times New Roman" w:hint="eastAsia"/>
        </w:rPr>
        <w:t>（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≤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9704FE">
        <w:rPr>
          <w:rFonts w:ascii="Cambria Math" w:eastAsia="宋体" w:hAnsi="Cambria Math" w:cs="Times New Roman"/>
        </w:rPr>
        <w:t>）</w:t>
      </w:r>
      <w:r w:rsidR="00FF5A2E" w:rsidRPr="00B852AC">
        <w:rPr>
          <w:rFonts w:ascii="Cambria Math" w:eastAsia="宋体" w:hAnsi="Cambria Math"/>
        </w:rPr>
        <w:t>属于同一家庭</w:t>
      </w:r>
      <w:r w:rsidR="0060690C">
        <w:rPr>
          <w:rFonts w:ascii="Cambria Math" w:eastAsia="宋体" w:hAnsi="Cambria Math" w:hint="eastAsia"/>
        </w:rPr>
        <w:t>，</w:t>
      </w:r>
      <w:r w:rsidR="005D0785">
        <w:rPr>
          <w:rFonts w:ascii="Cambria Math" w:eastAsia="宋体" w:hAnsi="Cambria Math" w:hint="eastAsia"/>
        </w:rPr>
        <w:t>直接</w:t>
      </w:r>
      <w:r w:rsidR="0060211F">
        <w:rPr>
          <w:rFonts w:ascii="Cambria Math" w:eastAsia="宋体" w:hAnsi="Cambria Math" w:hint="eastAsia"/>
        </w:rPr>
        <w:t>令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144058">
        <w:rPr>
          <w:rFonts w:ascii="Cambria Math" w:eastAsia="宋体" w:hAnsi="Cambria Math"/>
        </w:rPr>
        <w:t>的节点祖先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144058">
        <w:rPr>
          <w:rFonts w:ascii="Cambria Math" w:eastAsia="宋体" w:hAnsi="Cambria Math"/>
        </w:rPr>
        <w:t>的父亲</w:t>
      </w:r>
      <w:r w:rsidR="002E703B">
        <w:rPr>
          <w:rFonts w:ascii="Cambria Math" w:eastAsia="宋体" w:hAnsi="Cambria Math" w:cs="Times New Roman" w:hint="eastAsia"/>
        </w:rPr>
        <w:t>（也可以</w:t>
      </w:r>
      <w:r w:rsidR="002E703B">
        <w:rPr>
          <w:rFonts w:ascii="Cambria Math" w:eastAsia="宋体" w:hAnsi="Cambria Math" w:cs="Times New Roman"/>
        </w:rPr>
        <w:t>反过来）</w:t>
      </w:r>
      <w:r w:rsidR="00985689">
        <w:rPr>
          <w:rFonts w:ascii="Cambria Math" w:eastAsia="宋体" w:hAnsi="Cambria Math" w:cs="Times New Roman" w:hint="eastAsia"/>
        </w:rPr>
        <w:t>，</w:t>
      </w:r>
      <w:r w:rsidR="00985689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x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j</m:t>
                </m:r>
              </m:sub>
            </m:sSub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/>
          </w:rPr>
          <m:t>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x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i</m:t>
                </m:r>
              </m:sub>
            </m:sSub>
          </m:e>
        </m:d>
      </m:oMath>
      <w:r w:rsidR="005C0DFB">
        <w:rPr>
          <w:rFonts w:ascii="Cambria Math" w:eastAsia="宋体" w:hAnsi="Cambria Math" w:cs="Times New Roman" w:hint="eastAsia"/>
        </w:rPr>
        <w:t>。</w:t>
      </w:r>
      <w:r w:rsidR="00D84497">
        <w:rPr>
          <w:rFonts w:ascii="Cambria Math" w:eastAsia="宋体" w:hAnsi="Cambria Math" w:cs="Times New Roman"/>
        </w:rPr>
        <w:t>这样的操作会使元素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F825DC">
        <w:rPr>
          <w:rFonts w:ascii="Cambria Math" w:eastAsia="宋体" w:hAnsi="Cambria Math" w:cs="Times New Roman"/>
        </w:rPr>
        <w:t>的</w:t>
      </w:r>
      <w:r w:rsidR="00A8188D">
        <w:rPr>
          <w:rFonts w:ascii="Cambria Math" w:eastAsia="宋体" w:hAnsi="Cambria Math" w:cs="Times New Roman" w:hint="eastAsia"/>
        </w:rPr>
        <w:t>最接近</w:t>
      </w:r>
      <w:r w:rsidR="00D84497">
        <w:rPr>
          <w:rFonts w:ascii="Cambria Math" w:eastAsia="宋体" w:hAnsi="Cambria Math" w:cs="Times New Roman"/>
        </w:rPr>
        <w:t>祖先节点，从而</w:t>
      </w:r>
      <w:r w:rsidR="00D84497">
        <w:rPr>
          <w:rFonts w:ascii="Cambria Math" w:eastAsia="宋体" w:hAnsi="Cambria Math" w:cs="Times New Roman" w:hint="eastAsia"/>
        </w:rPr>
        <w:t>缩短了</w:t>
      </w:r>
      <w:r w:rsidR="00D84497">
        <w:rPr>
          <w:rFonts w:ascii="Cambria Math" w:eastAsia="宋体" w:hAnsi="Cambria Math" w:cs="Times New Roman"/>
        </w:rPr>
        <w:t>递归向上查找的路径长度，</w:t>
      </w:r>
      <w:r w:rsidR="000F7E4F">
        <w:rPr>
          <w:rFonts w:ascii="Cambria Math" w:eastAsia="宋体" w:hAnsi="Cambria Math" w:cs="Times New Roman" w:hint="eastAsia"/>
        </w:rPr>
        <w:t>因此该</w:t>
      </w:r>
      <w:r w:rsidR="00D84497">
        <w:rPr>
          <w:rFonts w:ascii="Cambria Math" w:eastAsia="宋体" w:hAnsi="Cambria Math" w:cs="Times New Roman"/>
        </w:rPr>
        <w:t>操作也称为</w:t>
      </w:r>
      <w:r w:rsidR="00D84497">
        <w:rPr>
          <w:rFonts w:ascii="Cambria Math" w:eastAsia="宋体" w:hAnsi="Cambria Math" w:cs="Times New Roman" w:hint="eastAsia"/>
        </w:rPr>
        <w:t>压缩路径</w:t>
      </w:r>
      <w:r w:rsidR="00D84497">
        <w:rPr>
          <w:rFonts w:ascii="Cambria Math" w:eastAsia="宋体" w:hAnsi="Cambria Math" w:cs="Times New Roman"/>
        </w:rPr>
        <w:t>。</w:t>
      </w:r>
    </w:p>
    <w:p w:rsidR="00815576" w:rsidRPr="00B852AC" w:rsidRDefault="00815576" w:rsidP="008D15D5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下面对</w:t>
      </w:r>
      <w:r w:rsidR="00E77102">
        <w:rPr>
          <w:rFonts w:ascii="Cambria Math" w:eastAsia="宋体" w:hAnsi="Cambria Math" w:cs="Times New Roman" w:hint="eastAsia"/>
        </w:rPr>
        <w:t>上图</w:t>
      </w:r>
      <w:r w:rsidR="00E77102">
        <w:rPr>
          <w:rFonts w:ascii="Cambria Math" w:eastAsia="宋体" w:hAnsi="Cambria Math" w:cs="Times New Roman"/>
        </w:rPr>
        <w:t>中的集合</w:t>
      </w:r>
      <m:oMath>
        <m:r>
          <w:rPr>
            <w:rFonts w:ascii="Cambria Math" w:eastAsia="宋体" w:hAnsi="Cambria Math" w:cs="Times New Roman"/>
          </w:rPr>
          <m:t>s</m:t>
        </m:r>
      </m:oMath>
      <w:r w:rsidR="00E77102">
        <w:rPr>
          <w:rFonts w:ascii="Cambria Math" w:eastAsia="宋体" w:hAnsi="Cambria Math" w:cs="Times New Roman"/>
        </w:rPr>
        <w:t>进行具体</w:t>
      </w:r>
      <w:r w:rsidR="00E77102">
        <w:rPr>
          <w:rFonts w:ascii="Cambria Math" w:eastAsia="宋体" w:hAnsi="Cambria Math" w:cs="Times New Roman" w:hint="eastAsia"/>
        </w:rPr>
        <w:t>演示</w:t>
      </w:r>
      <w:r w:rsidR="00E77102">
        <w:rPr>
          <w:rFonts w:ascii="Cambria Math" w:eastAsia="宋体" w:hAnsi="Cambria Math" w:cs="Times New Roman"/>
        </w:rPr>
        <w:t>：</w:t>
      </w:r>
    </w:p>
    <w:p w:rsidR="00F74E3C" w:rsidRPr="00E56861" w:rsidRDefault="006C0376" w:rsidP="00F74E3C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797801">
        <w:rPr>
          <w:rFonts w:ascii="Cambria Math" w:eastAsia="宋体" w:hAnsi="Cambria Math" w:cs="Times New Roman" w:hint="eastAsia"/>
        </w:rPr>
        <w:t>声明</w:t>
      </w:r>
      <w:r w:rsidRPr="00797801">
        <w:rPr>
          <w:rFonts w:ascii="Cambria Math" w:eastAsia="宋体" w:hAnsi="Cambria Math" w:cs="Times New Roman"/>
        </w:rPr>
        <w:t>0</w:t>
      </w:r>
      <w:r w:rsidRPr="00797801">
        <w:rPr>
          <w:rFonts w:ascii="Cambria Math" w:eastAsia="宋体" w:hAnsi="Cambria Math" w:cs="Times New Roman" w:hint="eastAsia"/>
        </w:rPr>
        <w:t>和</w:t>
      </w:r>
      <w:r w:rsidR="0035510D">
        <w:rPr>
          <w:rFonts w:ascii="Cambria Math" w:eastAsia="宋体" w:hAnsi="Cambria Math" w:cs="Times New Roman" w:hint="eastAsia"/>
        </w:rPr>
        <w:t>4</w:t>
      </w:r>
      <w:r w:rsidRPr="00797801">
        <w:rPr>
          <w:rFonts w:ascii="Cambria Math" w:eastAsia="宋体" w:hAnsi="Cambria Math" w:cs="Times New Roman" w:hint="eastAsia"/>
        </w:rPr>
        <w:t>属于</w:t>
      </w:r>
      <w:r w:rsidRPr="00797801">
        <w:rPr>
          <w:rFonts w:ascii="Cambria Math" w:eastAsia="宋体" w:hAnsi="Cambria Math" w:cs="Times New Roman"/>
        </w:rPr>
        <w:t>同一</w:t>
      </w:r>
      <w:r w:rsidR="00216261">
        <w:rPr>
          <w:rFonts w:ascii="Cambria Math" w:eastAsia="宋体" w:hAnsi="Cambria Math" w:cs="Times New Roman" w:hint="eastAsia"/>
        </w:rPr>
        <w:t>家庭</w:t>
      </w:r>
      <w:r w:rsidRPr="00797801">
        <w:rPr>
          <w:rFonts w:ascii="Cambria Math" w:eastAsia="宋体" w:hAnsi="Cambria Math" w:cs="Times New Roman"/>
        </w:rPr>
        <w:t>，</w:t>
      </w:r>
      <w:r w:rsidR="00704057">
        <w:rPr>
          <w:rFonts w:ascii="Cambria Math" w:eastAsia="宋体" w:hAnsi="Cambria Math" w:cs="Times New Roman" w:hint="eastAsia"/>
        </w:rPr>
        <w:t>比较</w:t>
      </w:r>
      <w:r w:rsidR="00704057">
        <w:rPr>
          <w:rFonts w:ascii="Cambria Math" w:eastAsia="宋体" w:hAnsi="Cambria Math" w:cs="Times New Roman" w:hint="eastAsia"/>
        </w:rPr>
        <w:t>0</w:t>
      </w:r>
      <w:r w:rsidR="00DB59B8">
        <w:rPr>
          <w:rFonts w:ascii="Cambria Math" w:eastAsia="宋体" w:hAnsi="Cambria Math" w:cs="Times New Roman" w:hint="eastAsia"/>
        </w:rPr>
        <w:t>和</w:t>
      </w:r>
      <w:r w:rsidR="00DB59B8">
        <w:rPr>
          <w:rFonts w:ascii="Cambria Math" w:eastAsia="宋体" w:hAnsi="Cambria Math" w:cs="Times New Roman" w:hint="eastAsia"/>
        </w:rPr>
        <w:t>4</w:t>
      </w:r>
      <w:r w:rsidR="00704057">
        <w:rPr>
          <w:rFonts w:ascii="Cambria Math" w:eastAsia="宋体" w:hAnsi="Cambria Math" w:cs="Times New Roman" w:hint="eastAsia"/>
        </w:rPr>
        <w:t>的</w:t>
      </w:r>
      <w:r w:rsidR="00EF3334">
        <w:rPr>
          <w:rFonts w:ascii="Cambria Math" w:eastAsia="宋体" w:hAnsi="Cambria Math" w:cs="Times New Roman" w:hint="eastAsia"/>
        </w:rPr>
        <w:t>祖宗节点</w:t>
      </w:r>
      <w:r w:rsidR="00704057">
        <w:rPr>
          <w:rFonts w:ascii="Cambria Math" w:eastAsia="宋体" w:hAnsi="Cambria Math" w:cs="Times New Roman"/>
        </w:rPr>
        <w:t>，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4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="004D7E60">
        <w:rPr>
          <w:rFonts w:ascii="Cambria Math" w:eastAsia="宋体" w:hAnsi="Cambria Math" w:cs="Times New Roman" w:hint="eastAsia"/>
        </w:rPr>
        <w:t>，</w:t>
      </w:r>
      <w:r w:rsidR="00C32EBC">
        <w:rPr>
          <w:rFonts w:ascii="Cambria Math" w:eastAsia="宋体" w:hAnsi="Cambria Math" w:cs="Times New Roman" w:hint="eastAsia"/>
        </w:rPr>
        <w:t>本文中</w:t>
      </w:r>
      <w:r w:rsidR="004D7E60">
        <w:rPr>
          <w:rFonts w:ascii="Cambria Math" w:eastAsia="宋体" w:hAnsi="Cambria Math" w:cs="Times New Roman"/>
        </w:rPr>
        <w:t>我们取</w:t>
      </w:r>
      <w:r w:rsidR="00D34C40">
        <w:rPr>
          <w:rFonts w:ascii="Cambria Math" w:eastAsia="宋体" w:hAnsi="Cambria Math" w:cs="Times New Roman" w:hint="eastAsia"/>
        </w:rPr>
        <w:t>左</w:t>
      </w:r>
      <w:r w:rsidR="000A1FEB">
        <w:rPr>
          <w:rFonts w:ascii="Cambria Math" w:eastAsia="宋体" w:hAnsi="Cambria Math" w:cs="Times New Roman"/>
        </w:rPr>
        <w:t>节点的</w:t>
      </w:r>
      <w:r w:rsidR="001873F0">
        <w:rPr>
          <w:rFonts w:ascii="Cambria Math" w:eastAsia="宋体" w:hAnsi="Cambria Math" w:cs="Times New Roman" w:hint="eastAsia"/>
        </w:rPr>
        <w:t>祖宗节点</w:t>
      </w:r>
      <w:r w:rsidR="004D7E60">
        <w:rPr>
          <w:rFonts w:ascii="Cambria Math" w:eastAsia="宋体" w:hAnsi="Cambria Math" w:cs="Times New Roman"/>
        </w:rPr>
        <w:t>作为</w:t>
      </w:r>
      <w:r w:rsidR="003C3E8D">
        <w:rPr>
          <w:rFonts w:ascii="Cambria Math" w:eastAsia="宋体" w:hAnsi="Cambria Math" w:cs="Times New Roman" w:hint="eastAsia"/>
        </w:rPr>
        <w:t>右</w:t>
      </w:r>
      <w:r w:rsidR="001873F0">
        <w:rPr>
          <w:rFonts w:ascii="Cambria Math" w:eastAsia="宋体" w:hAnsi="Cambria Math" w:cs="Times New Roman"/>
        </w:rPr>
        <w:t>节点的</w:t>
      </w:r>
      <w:r w:rsidR="004D7E60">
        <w:rPr>
          <w:rFonts w:ascii="Cambria Math" w:eastAsia="宋体" w:hAnsi="Cambria Math" w:cs="Times New Roman"/>
        </w:rPr>
        <w:t>父节点</w:t>
      </w:r>
      <w:r w:rsidR="000D010D" w:rsidRPr="00797801">
        <w:rPr>
          <w:rFonts w:ascii="Cambria Math" w:eastAsia="宋体" w:hAnsi="Cambria Math" w:cs="Times New Roman" w:hint="eastAsia"/>
        </w:rPr>
        <w:t>；</w:t>
      </w:r>
    </w:p>
    <w:p w:rsidR="00F74E3C" w:rsidRPr="00F74E3C" w:rsidRDefault="00DA374F" w:rsidP="00E5686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6" type="#_x0000_t75" style="width:306.3pt;height:54.95pt" o:ole="">
            <v:imagedata r:id="rId9" o:title=""/>
          </v:shape>
          <o:OLEObject Type="Embed" ProgID="Visio.Drawing.15" ShapeID="_x0000_i1026" DrawAspect="Content" ObjectID="_1554825445" r:id="rId10"/>
        </w:object>
      </w:r>
    </w:p>
    <w:p w:rsidR="000D010D" w:rsidRDefault="00D502C2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 w:hint="eastAsia"/>
        </w:rPr>
        <w:t>9</w:t>
      </w: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/>
        </w:rPr>
        <w:t>属于同一家庭</w:t>
      </w:r>
      <w:r w:rsidR="004E1F48">
        <w:rPr>
          <w:rFonts w:ascii="Cambria Math" w:eastAsia="宋体" w:hAnsi="Cambria Math" w:cs="Times New Roman" w:hint="eastAsia"/>
        </w:rPr>
        <w:t>，</w:t>
      </w:r>
      <w:r w:rsidR="002E6E87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9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/>
        </w:rPr>
        <w:t>；</w:t>
      </w:r>
    </w:p>
    <w:p w:rsidR="003F6C24" w:rsidRPr="003F6C24" w:rsidRDefault="00E93886" w:rsidP="003F6C24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7" type="#_x0000_t75" style="width:308pt;height:54.95pt" o:ole="">
            <v:imagedata r:id="rId11" o:title=""/>
          </v:shape>
          <o:OLEObject Type="Embed" ProgID="Visio.Drawing.15" ShapeID="_x0000_i1027" DrawAspect="Content" ObjectID="_1554825446" r:id="rId12"/>
        </w:object>
      </w:r>
    </w:p>
    <w:p w:rsidR="003F6C24" w:rsidRDefault="00E714AC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 w:rsidR="004210D5">
        <w:rPr>
          <w:rFonts w:ascii="Cambria Math" w:eastAsia="宋体" w:hAnsi="Cambria Math" w:cs="Times New Roman" w:hint="eastAsia"/>
        </w:rPr>
        <w:t>0</w:t>
      </w:r>
      <w:r>
        <w:rPr>
          <w:rFonts w:ascii="Cambria Math" w:eastAsia="宋体" w:hAnsi="Cambria Math" w:cs="Times New Roman" w:hint="eastAsia"/>
        </w:rPr>
        <w:t>和</w:t>
      </w:r>
      <w:r w:rsidR="004210D5"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节点属于</w:t>
      </w:r>
      <w:r>
        <w:rPr>
          <w:rFonts w:ascii="Cambria Math" w:eastAsia="宋体" w:hAnsi="Cambria Math" w:cs="Times New Roman"/>
        </w:rPr>
        <w:t>同一家庭，</w:t>
      </w:r>
      <w:r w:rsidR="00F1245C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="003F6C24">
        <w:rPr>
          <w:rFonts w:ascii="Cambria Math" w:eastAsia="宋体" w:hAnsi="Cambria Math" w:cs="Times New Roman"/>
        </w:rPr>
        <w:t>；</w:t>
      </w:r>
    </w:p>
    <w:p w:rsidR="003F6C24" w:rsidRDefault="00EA6EBA" w:rsidP="00DF748D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8" type="#_x0000_t75" style="width:317.95pt;height:56.6pt" o:ole="">
            <v:imagedata r:id="rId13" o:title=""/>
          </v:shape>
          <o:OLEObject Type="Embed" ProgID="Visio.Drawing.15" ShapeID="_x0000_i1028" DrawAspect="Content" ObjectID="_1554825447" r:id="rId14"/>
        </w:object>
      </w:r>
    </w:p>
    <w:p w:rsidR="00FF1A2B" w:rsidRDefault="00127F79" w:rsidP="00403B0E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D630F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和</w:t>
      </w:r>
      <w:r w:rsidR="006D630F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A41892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FF1A2B" w:rsidRDefault="00D134C2" w:rsidP="00FF1A2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9" type="#_x0000_t75" style="width:315.9pt;height:56.2pt" o:ole="">
            <v:imagedata r:id="rId15" o:title=""/>
          </v:shape>
          <o:OLEObject Type="Embed" ProgID="Visio.Drawing.15" ShapeID="_x0000_i1029" DrawAspect="Content" ObjectID="_1554825448" r:id="rId16"/>
        </w:object>
      </w:r>
    </w:p>
    <w:p w:rsidR="00C81760" w:rsidRDefault="00C81760" w:rsidP="00357758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A64C0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和</w:t>
      </w:r>
      <w:r w:rsidR="006A64C0">
        <w:rPr>
          <w:rFonts w:ascii="Cambria Math" w:eastAsia="宋体" w:hAnsi="Cambria Math" w:cs="Times New Roman" w:hint="eastAsia"/>
        </w:rPr>
        <w:t>5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57696E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5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A5567" w:rsidRDefault="00422926" w:rsidP="00656799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0" type="#_x0000_t75" style="width:326.7pt;height:57.85pt" o:ole="">
            <v:imagedata r:id="rId17" o:title=""/>
          </v:shape>
          <o:OLEObject Type="Embed" ProgID="Visio.Drawing.15" ShapeID="_x0000_i1030" DrawAspect="Content" ObjectID="_1554825449" r:id="rId18"/>
        </w:object>
      </w:r>
    </w:p>
    <w:p w:rsidR="005616A5" w:rsidRDefault="005616A5" w:rsidP="005616A5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F721E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和</w:t>
      </w:r>
      <w:r w:rsidR="00C65628">
        <w:rPr>
          <w:rFonts w:ascii="Cambria Math" w:eastAsia="宋体" w:hAnsi="Cambria Math" w:cs="Times New Roman" w:hint="eastAsia"/>
        </w:rPr>
        <w:t>8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C65628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8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=6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616A5" w:rsidRDefault="0058288D" w:rsidP="0022211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1" type="#_x0000_t75" style="width:337.1pt;height:60.35pt" o:ole="">
            <v:imagedata r:id="rId19" o:title=""/>
          </v:shape>
          <o:OLEObject Type="Embed" ProgID="Visio.Drawing.15" ShapeID="_x0000_i1031" DrawAspect="Content" ObjectID="_1554825450" r:id="rId20"/>
        </w:object>
      </w:r>
    </w:p>
    <w:p w:rsidR="00241222" w:rsidRDefault="00241222" w:rsidP="00241222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2D15CC">
        <w:rPr>
          <w:rFonts w:ascii="Cambria Math" w:eastAsia="宋体" w:hAnsi="Cambria Math" w:cs="Times New Roman" w:hint="eastAsia"/>
        </w:rPr>
        <w:t>2</w:t>
      </w:r>
      <w:r w:rsidRPr="00FF1A2B">
        <w:rPr>
          <w:rFonts w:ascii="Cambria Math" w:eastAsia="宋体" w:hAnsi="Cambria Math" w:cs="Times New Roman" w:hint="eastAsia"/>
        </w:rPr>
        <w:t>和</w:t>
      </w:r>
      <w:r w:rsidR="002D15CC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9B2135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BD11C3" w:rsidRDefault="00163CD5" w:rsidP="0044391C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2" type="#_x0000_t75" style="width:353.75pt;height:62.85pt" o:ole="">
            <v:imagedata r:id="rId21" o:title=""/>
          </v:shape>
          <o:OLEObject Type="Embed" ProgID="Visio.Drawing.15" ShapeID="_x0000_i1032" DrawAspect="Content" ObjectID="_1554825451" r:id="rId22"/>
        </w:object>
      </w:r>
    </w:p>
    <w:p w:rsidR="000517C1" w:rsidRDefault="000517C1" w:rsidP="00263BC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17763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和</w:t>
      </w:r>
      <w:r w:rsidR="00617763">
        <w:rPr>
          <w:rFonts w:ascii="Cambria Math" w:eastAsia="宋体" w:hAnsi="Cambria Math" w:cs="Times New Roman" w:hint="eastAsia"/>
        </w:rPr>
        <w:t>7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7F1359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7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241222" w:rsidRPr="000517C1" w:rsidRDefault="00EA28DA" w:rsidP="002771B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3" type="#_x0000_t75" style="width:340pt;height:60.75pt" o:ole="">
            <v:imagedata r:id="rId23" o:title=""/>
          </v:shape>
          <o:OLEObject Type="Embed" ProgID="Visio.Drawing.15" ShapeID="_x0000_i1033" DrawAspect="Content" ObjectID="_1554825452" r:id="rId24"/>
        </w:object>
      </w:r>
    </w:p>
    <w:p w:rsidR="00E37538" w:rsidRDefault="007F1935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合并</w:t>
      </w:r>
      <w:r>
        <w:rPr>
          <w:rFonts w:ascii="Cambria Math" w:eastAsia="宋体" w:hAnsi="Cambria Math" w:cs="Times New Roman"/>
        </w:rPr>
        <w:t>两节点</w:t>
      </w:r>
      <m:oMath>
        <m:r>
          <w:rPr>
            <w:rFonts w:ascii="Cambria Math" w:eastAsia="宋体" w:hAnsi="Cambria Math" w:cs="Times New Roman"/>
          </w:rPr>
          <m:t>x</m:t>
        </m:r>
      </m:oMath>
      <w:r w:rsidR="009B705E"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/>
          </w:rPr>
          <m:t>y</m:t>
        </m:r>
      </m:oMath>
      <w:r>
        <w:rPr>
          <w:rFonts w:ascii="Cambria Math" w:eastAsia="宋体" w:hAnsi="Cambria Math" w:cs="Times New Roman" w:hint="eastAsia"/>
        </w:rPr>
        <w:t>时</w:t>
      </w:r>
      <w:r w:rsidR="009D6A02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根据</w:t>
      </w:r>
      <w:r>
        <w:rPr>
          <w:rFonts w:ascii="Cambria Math" w:eastAsia="宋体" w:hAnsi="Cambria Math" w:cs="Times New Roman"/>
        </w:rPr>
        <w:t>固定规则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y</m:t>
            </m:r>
          </m:e>
        </m:d>
        <m:r>
          <w:rPr>
            <w:rFonts w:ascii="Cambria Math" w:eastAsia="宋体" w:hAnsi="Cambria Math" w:cs="Times New Roman"/>
          </w:rPr>
          <m:t>=ancestor[x]</m:t>
        </m:r>
      </m:oMath>
      <w:r w:rsidR="004B19D8">
        <w:rPr>
          <w:rFonts w:ascii="Cambria Math" w:eastAsia="宋体" w:hAnsi="Cambria Math" w:cs="Times New Roman" w:hint="eastAsia"/>
        </w:rPr>
        <w:t>（或者</w:t>
      </w:r>
      <w:r w:rsidR="004B19D8">
        <w:rPr>
          <w:rFonts w:ascii="Cambria Math" w:eastAsia="宋体" w:hAnsi="Cambria Math" w:cs="Times New Roman"/>
        </w:rPr>
        <w:t>相反）</w:t>
      </w:r>
      <w:r w:rsidR="00ED7BEF">
        <w:rPr>
          <w:rFonts w:ascii="Cambria Math" w:eastAsia="宋体" w:hAnsi="Cambria Math" w:cs="Times New Roman" w:hint="eastAsia"/>
        </w:rPr>
        <w:t>；查询</w:t>
      </w:r>
      <w:r w:rsidR="00ED7BEF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="005C35FD">
        <w:rPr>
          <w:rFonts w:ascii="Cambria Math" w:eastAsia="宋体" w:hAnsi="Cambria Math" w:cs="Times New Roman" w:hint="eastAsia"/>
        </w:rPr>
        <w:t>的祖宗节点</w:t>
      </w:r>
      <w:r w:rsidR="005C35FD">
        <w:rPr>
          <w:rFonts w:ascii="Cambria Math" w:eastAsia="宋体" w:hAnsi="Cambria Math" w:cs="Times New Roman"/>
        </w:rPr>
        <w:t>时</w:t>
      </w:r>
      <w:r w:rsidR="00ED7BEF">
        <w:rPr>
          <w:rFonts w:ascii="Cambria Math" w:eastAsia="宋体" w:hAnsi="Cambria Math" w:cs="Times New Roman"/>
        </w:rPr>
        <w:t>，</w:t>
      </w:r>
      <w:r w:rsidR="005C35FD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father[x]≠ancestor[x]</m:t>
        </m:r>
      </m:oMath>
      <w:r w:rsidR="008472FA">
        <w:rPr>
          <w:rFonts w:ascii="Cambria Math" w:eastAsia="宋体" w:hAnsi="Cambria Math" w:cs="Times New Roman" w:hint="eastAsia"/>
        </w:rPr>
        <w:t>则</w:t>
      </w:r>
      <w:r w:rsidR="009D6A02">
        <w:rPr>
          <w:rFonts w:ascii="Cambria Math" w:eastAsia="宋体" w:hAnsi="Cambria Math" w:cs="Times New Roman" w:hint="eastAsia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857AAB">
        <w:rPr>
          <w:rFonts w:ascii="Cambria Math" w:eastAsia="宋体" w:hAnsi="Cambria Math" w:cs="Times New Roman" w:hint="eastAsia"/>
        </w:rPr>
        <w:t>。</w:t>
      </w:r>
      <w:r w:rsidR="00146184">
        <w:rPr>
          <w:rFonts w:ascii="Cambria Math" w:eastAsia="宋体" w:hAnsi="Cambria Math" w:cs="Times New Roman" w:hint="eastAsia"/>
        </w:rPr>
        <w:t>并查集</w:t>
      </w:r>
      <w:r w:rsidR="007F7DE3">
        <w:rPr>
          <w:rFonts w:ascii="Cambria Math" w:eastAsia="宋体" w:hAnsi="Cambria Math" w:cs="Times New Roman"/>
        </w:rPr>
        <w:t>的</w:t>
      </w:r>
      <w:r w:rsidR="007F7DE3">
        <w:rPr>
          <w:rFonts w:ascii="Cambria Math" w:eastAsia="宋体" w:hAnsi="Cambria Math" w:cs="Times New Roman" w:hint="eastAsia"/>
        </w:rPr>
        <w:t>分类</w:t>
      </w:r>
      <w:r w:rsidR="00E50CB0">
        <w:rPr>
          <w:rFonts w:ascii="Cambria Math" w:eastAsia="宋体" w:hAnsi="Cambria Math" w:cs="Times New Roman" w:hint="eastAsia"/>
        </w:rPr>
        <w:t>、</w:t>
      </w:r>
      <w:r w:rsidR="00E50CB0">
        <w:rPr>
          <w:rFonts w:ascii="Cambria Math" w:eastAsia="宋体" w:hAnsi="Cambria Math" w:cs="Times New Roman"/>
        </w:rPr>
        <w:t>查询</w:t>
      </w:r>
      <w:r w:rsidR="00146184">
        <w:rPr>
          <w:rFonts w:ascii="Cambria Math" w:eastAsia="宋体" w:hAnsi="Cambria Math" w:cs="Times New Roman"/>
        </w:rPr>
        <w:t>操作的时间复杂度</w:t>
      </w:r>
      <w:r w:rsidR="00164DCD">
        <w:rPr>
          <w:rFonts w:ascii="Cambria Math" w:eastAsia="宋体" w:hAnsi="Cambria Math" w:cs="Times New Roman" w:hint="eastAsia"/>
        </w:rPr>
        <w:t>接近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A0087A">
        <w:rPr>
          <w:rFonts w:ascii="Cambria Math" w:eastAsia="宋体" w:hAnsi="Cambria Math" w:cs="Times New Roman" w:hint="eastAsia"/>
        </w:rPr>
        <w:t>。</w:t>
      </w:r>
      <w:bookmarkStart w:id="0" w:name="_GoBack"/>
      <w:bookmarkEnd w:id="0"/>
    </w:p>
    <w:sectPr w:rsidR="00E375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F1F50" w:rsidRDefault="006F1F50" w:rsidP="0067264A">
      <w:r>
        <w:separator/>
      </w:r>
    </w:p>
  </w:endnote>
  <w:endnote w:type="continuationSeparator" w:id="0">
    <w:p w:rsidR="006F1F50" w:rsidRDefault="006F1F50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F1F50" w:rsidRDefault="006F1F50" w:rsidP="0067264A">
      <w:r>
        <w:separator/>
      </w:r>
    </w:p>
  </w:footnote>
  <w:footnote w:type="continuationSeparator" w:id="0">
    <w:p w:rsidR="006F1F50" w:rsidRDefault="006F1F50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7"/>
  </w:num>
  <w:num w:numId="3">
    <w:abstractNumId w:val="0"/>
  </w:num>
  <w:num w:numId="4">
    <w:abstractNumId w:val="2"/>
  </w:num>
  <w:num w:numId="5">
    <w:abstractNumId w:val="6"/>
  </w:num>
  <w:num w:numId="6">
    <w:abstractNumId w:val="1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0703E"/>
    <w:rsid w:val="00013A89"/>
    <w:rsid w:val="000339E4"/>
    <w:rsid w:val="00033E41"/>
    <w:rsid w:val="000401EC"/>
    <w:rsid w:val="00043F05"/>
    <w:rsid w:val="00045BDC"/>
    <w:rsid w:val="00050D13"/>
    <w:rsid w:val="000517C1"/>
    <w:rsid w:val="00054ABF"/>
    <w:rsid w:val="000646AE"/>
    <w:rsid w:val="00080585"/>
    <w:rsid w:val="0008376C"/>
    <w:rsid w:val="00084370"/>
    <w:rsid w:val="00084FA1"/>
    <w:rsid w:val="00087909"/>
    <w:rsid w:val="00094A5F"/>
    <w:rsid w:val="000A1FEB"/>
    <w:rsid w:val="000A259A"/>
    <w:rsid w:val="000A4B1A"/>
    <w:rsid w:val="000B43FD"/>
    <w:rsid w:val="000B4750"/>
    <w:rsid w:val="000B55EA"/>
    <w:rsid w:val="000B6407"/>
    <w:rsid w:val="000C1B1C"/>
    <w:rsid w:val="000D010D"/>
    <w:rsid w:val="000D0FF3"/>
    <w:rsid w:val="000D2298"/>
    <w:rsid w:val="000D7E06"/>
    <w:rsid w:val="000E6CF5"/>
    <w:rsid w:val="000F0ACC"/>
    <w:rsid w:val="000F2A7B"/>
    <w:rsid w:val="000F7E4F"/>
    <w:rsid w:val="00100053"/>
    <w:rsid w:val="001043DE"/>
    <w:rsid w:val="00104DA0"/>
    <w:rsid w:val="0010664C"/>
    <w:rsid w:val="00120871"/>
    <w:rsid w:val="00121974"/>
    <w:rsid w:val="00123D79"/>
    <w:rsid w:val="00127F79"/>
    <w:rsid w:val="001310A5"/>
    <w:rsid w:val="00131F4D"/>
    <w:rsid w:val="00137D1C"/>
    <w:rsid w:val="00144058"/>
    <w:rsid w:val="00145CF6"/>
    <w:rsid w:val="00146184"/>
    <w:rsid w:val="001539A8"/>
    <w:rsid w:val="0015504E"/>
    <w:rsid w:val="00163CD5"/>
    <w:rsid w:val="00164DCD"/>
    <w:rsid w:val="00164F28"/>
    <w:rsid w:val="00172ED5"/>
    <w:rsid w:val="00180E69"/>
    <w:rsid w:val="001873F0"/>
    <w:rsid w:val="001909A6"/>
    <w:rsid w:val="00192EC7"/>
    <w:rsid w:val="001A15D8"/>
    <w:rsid w:val="001B042D"/>
    <w:rsid w:val="001B6AB2"/>
    <w:rsid w:val="001C74A8"/>
    <w:rsid w:val="001D00D5"/>
    <w:rsid w:val="001D7395"/>
    <w:rsid w:val="001E6158"/>
    <w:rsid w:val="001E7C03"/>
    <w:rsid w:val="002057D9"/>
    <w:rsid w:val="002059CC"/>
    <w:rsid w:val="00207552"/>
    <w:rsid w:val="00211ECB"/>
    <w:rsid w:val="00216261"/>
    <w:rsid w:val="0022211B"/>
    <w:rsid w:val="00241222"/>
    <w:rsid w:val="0024167B"/>
    <w:rsid w:val="00242ABB"/>
    <w:rsid w:val="0024572F"/>
    <w:rsid w:val="0025038F"/>
    <w:rsid w:val="002532C0"/>
    <w:rsid w:val="00260EB2"/>
    <w:rsid w:val="002611EA"/>
    <w:rsid w:val="00263BC1"/>
    <w:rsid w:val="0026408D"/>
    <w:rsid w:val="00270277"/>
    <w:rsid w:val="002755A0"/>
    <w:rsid w:val="002771B1"/>
    <w:rsid w:val="002847E7"/>
    <w:rsid w:val="00285E4A"/>
    <w:rsid w:val="00291583"/>
    <w:rsid w:val="00291E1E"/>
    <w:rsid w:val="00293601"/>
    <w:rsid w:val="002A75F8"/>
    <w:rsid w:val="002C2512"/>
    <w:rsid w:val="002D15CC"/>
    <w:rsid w:val="002D2066"/>
    <w:rsid w:val="002E6E87"/>
    <w:rsid w:val="002E703B"/>
    <w:rsid w:val="002F205E"/>
    <w:rsid w:val="002F5E1C"/>
    <w:rsid w:val="00303C0A"/>
    <w:rsid w:val="0030565C"/>
    <w:rsid w:val="0031114B"/>
    <w:rsid w:val="00311159"/>
    <w:rsid w:val="00311F1D"/>
    <w:rsid w:val="003151D0"/>
    <w:rsid w:val="00316109"/>
    <w:rsid w:val="00323676"/>
    <w:rsid w:val="00326C04"/>
    <w:rsid w:val="00327DD0"/>
    <w:rsid w:val="0033047E"/>
    <w:rsid w:val="00335959"/>
    <w:rsid w:val="00350C54"/>
    <w:rsid w:val="00352848"/>
    <w:rsid w:val="0035510D"/>
    <w:rsid w:val="00357758"/>
    <w:rsid w:val="00372CF6"/>
    <w:rsid w:val="0037750F"/>
    <w:rsid w:val="0038792E"/>
    <w:rsid w:val="0039271C"/>
    <w:rsid w:val="00395E64"/>
    <w:rsid w:val="00397CC4"/>
    <w:rsid w:val="003A0B61"/>
    <w:rsid w:val="003A1331"/>
    <w:rsid w:val="003A6497"/>
    <w:rsid w:val="003B4A7A"/>
    <w:rsid w:val="003C3E8D"/>
    <w:rsid w:val="003D4AE2"/>
    <w:rsid w:val="003E0EBA"/>
    <w:rsid w:val="003E3D3D"/>
    <w:rsid w:val="003F6C24"/>
    <w:rsid w:val="003F7765"/>
    <w:rsid w:val="004017D0"/>
    <w:rsid w:val="00420F0E"/>
    <w:rsid w:val="004210D5"/>
    <w:rsid w:val="00422743"/>
    <w:rsid w:val="00422926"/>
    <w:rsid w:val="00426A24"/>
    <w:rsid w:val="00426B19"/>
    <w:rsid w:val="0044391C"/>
    <w:rsid w:val="00457C29"/>
    <w:rsid w:val="004621E7"/>
    <w:rsid w:val="004657DB"/>
    <w:rsid w:val="00473834"/>
    <w:rsid w:val="00474004"/>
    <w:rsid w:val="00476B4C"/>
    <w:rsid w:val="004773BA"/>
    <w:rsid w:val="00480862"/>
    <w:rsid w:val="00484B7C"/>
    <w:rsid w:val="00484CA0"/>
    <w:rsid w:val="00487494"/>
    <w:rsid w:val="004913AC"/>
    <w:rsid w:val="004926B4"/>
    <w:rsid w:val="004939D4"/>
    <w:rsid w:val="004A2A6B"/>
    <w:rsid w:val="004A74DA"/>
    <w:rsid w:val="004B047B"/>
    <w:rsid w:val="004B19D8"/>
    <w:rsid w:val="004B7D24"/>
    <w:rsid w:val="004C282E"/>
    <w:rsid w:val="004D134F"/>
    <w:rsid w:val="004D7E60"/>
    <w:rsid w:val="004E1F48"/>
    <w:rsid w:val="004E20AF"/>
    <w:rsid w:val="004E5A1C"/>
    <w:rsid w:val="00503AA3"/>
    <w:rsid w:val="005043A6"/>
    <w:rsid w:val="00516AFA"/>
    <w:rsid w:val="00520754"/>
    <w:rsid w:val="0052256A"/>
    <w:rsid w:val="0053258A"/>
    <w:rsid w:val="00534A84"/>
    <w:rsid w:val="00535194"/>
    <w:rsid w:val="00536D55"/>
    <w:rsid w:val="00541925"/>
    <w:rsid w:val="005515BD"/>
    <w:rsid w:val="00555652"/>
    <w:rsid w:val="00555F32"/>
    <w:rsid w:val="005616A5"/>
    <w:rsid w:val="00565A7A"/>
    <w:rsid w:val="0057696E"/>
    <w:rsid w:val="005769DB"/>
    <w:rsid w:val="0058288D"/>
    <w:rsid w:val="005844C5"/>
    <w:rsid w:val="0058787D"/>
    <w:rsid w:val="00587DE3"/>
    <w:rsid w:val="00590504"/>
    <w:rsid w:val="00594B54"/>
    <w:rsid w:val="0059709F"/>
    <w:rsid w:val="005A2620"/>
    <w:rsid w:val="005A5567"/>
    <w:rsid w:val="005A59D7"/>
    <w:rsid w:val="005B3168"/>
    <w:rsid w:val="005B5837"/>
    <w:rsid w:val="005B69BA"/>
    <w:rsid w:val="005C0DFB"/>
    <w:rsid w:val="005C35FD"/>
    <w:rsid w:val="005C3808"/>
    <w:rsid w:val="005C3F58"/>
    <w:rsid w:val="005D0785"/>
    <w:rsid w:val="005D0A0F"/>
    <w:rsid w:val="005D1411"/>
    <w:rsid w:val="005E2F0C"/>
    <w:rsid w:val="005E4599"/>
    <w:rsid w:val="005E4F20"/>
    <w:rsid w:val="005F5F0F"/>
    <w:rsid w:val="0060211F"/>
    <w:rsid w:val="0060690C"/>
    <w:rsid w:val="00617228"/>
    <w:rsid w:val="00617763"/>
    <w:rsid w:val="00625BB4"/>
    <w:rsid w:val="00632853"/>
    <w:rsid w:val="00634D82"/>
    <w:rsid w:val="00637B04"/>
    <w:rsid w:val="0064127A"/>
    <w:rsid w:val="006471C7"/>
    <w:rsid w:val="0064725E"/>
    <w:rsid w:val="00653444"/>
    <w:rsid w:val="006554F1"/>
    <w:rsid w:val="00656799"/>
    <w:rsid w:val="0066174B"/>
    <w:rsid w:val="00662085"/>
    <w:rsid w:val="00665CE8"/>
    <w:rsid w:val="006661F6"/>
    <w:rsid w:val="0067264A"/>
    <w:rsid w:val="006813F0"/>
    <w:rsid w:val="0068375C"/>
    <w:rsid w:val="00684383"/>
    <w:rsid w:val="00685097"/>
    <w:rsid w:val="0068544C"/>
    <w:rsid w:val="0068573F"/>
    <w:rsid w:val="0069093E"/>
    <w:rsid w:val="00690DF3"/>
    <w:rsid w:val="0069639A"/>
    <w:rsid w:val="006A1936"/>
    <w:rsid w:val="006A64C0"/>
    <w:rsid w:val="006B1F45"/>
    <w:rsid w:val="006B4024"/>
    <w:rsid w:val="006C030D"/>
    <w:rsid w:val="006C0376"/>
    <w:rsid w:val="006C63C3"/>
    <w:rsid w:val="006C7B43"/>
    <w:rsid w:val="006D630F"/>
    <w:rsid w:val="006D744B"/>
    <w:rsid w:val="006E24D9"/>
    <w:rsid w:val="006F07D9"/>
    <w:rsid w:val="006F1F50"/>
    <w:rsid w:val="006F3547"/>
    <w:rsid w:val="006F721E"/>
    <w:rsid w:val="00702086"/>
    <w:rsid w:val="007038E2"/>
    <w:rsid w:val="00704057"/>
    <w:rsid w:val="007151E8"/>
    <w:rsid w:val="00717726"/>
    <w:rsid w:val="00726FB4"/>
    <w:rsid w:val="007279C8"/>
    <w:rsid w:val="00740195"/>
    <w:rsid w:val="00745C7C"/>
    <w:rsid w:val="007544F6"/>
    <w:rsid w:val="007546F5"/>
    <w:rsid w:val="00756F43"/>
    <w:rsid w:val="0076187B"/>
    <w:rsid w:val="00762B5C"/>
    <w:rsid w:val="00762F2F"/>
    <w:rsid w:val="0076480C"/>
    <w:rsid w:val="00771C24"/>
    <w:rsid w:val="00777376"/>
    <w:rsid w:val="0078285A"/>
    <w:rsid w:val="007846D2"/>
    <w:rsid w:val="00791D5E"/>
    <w:rsid w:val="00794B76"/>
    <w:rsid w:val="0079686D"/>
    <w:rsid w:val="00796DEA"/>
    <w:rsid w:val="00797801"/>
    <w:rsid w:val="007A2556"/>
    <w:rsid w:val="007A2598"/>
    <w:rsid w:val="007C4191"/>
    <w:rsid w:val="007C6483"/>
    <w:rsid w:val="007C7138"/>
    <w:rsid w:val="007D30DA"/>
    <w:rsid w:val="007E2587"/>
    <w:rsid w:val="007F1359"/>
    <w:rsid w:val="007F1935"/>
    <w:rsid w:val="007F7DE3"/>
    <w:rsid w:val="00806C30"/>
    <w:rsid w:val="00813063"/>
    <w:rsid w:val="00815576"/>
    <w:rsid w:val="0081590C"/>
    <w:rsid w:val="008313AE"/>
    <w:rsid w:val="0083415A"/>
    <w:rsid w:val="00835E79"/>
    <w:rsid w:val="0083692A"/>
    <w:rsid w:val="00840865"/>
    <w:rsid w:val="008472FA"/>
    <w:rsid w:val="00851A25"/>
    <w:rsid w:val="00855E80"/>
    <w:rsid w:val="008560B9"/>
    <w:rsid w:val="00857AAB"/>
    <w:rsid w:val="00864DD0"/>
    <w:rsid w:val="00864EE2"/>
    <w:rsid w:val="00877E77"/>
    <w:rsid w:val="00881BDB"/>
    <w:rsid w:val="008820FC"/>
    <w:rsid w:val="008A2061"/>
    <w:rsid w:val="008A7E1F"/>
    <w:rsid w:val="008B1F04"/>
    <w:rsid w:val="008B59A7"/>
    <w:rsid w:val="008B693F"/>
    <w:rsid w:val="008B76F5"/>
    <w:rsid w:val="008C24A8"/>
    <w:rsid w:val="008C3C81"/>
    <w:rsid w:val="008C6D7E"/>
    <w:rsid w:val="008C749A"/>
    <w:rsid w:val="008D15D5"/>
    <w:rsid w:val="008D3E3C"/>
    <w:rsid w:val="008D4198"/>
    <w:rsid w:val="008E0A4E"/>
    <w:rsid w:val="008E2ADC"/>
    <w:rsid w:val="008E5CCA"/>
    <w:rsid w:val="008F2EEF"/>
    <w:rsid w:val="008F78B5"/>
    <w:rsid w:val="00911384"/>
    <w:rsid w:val="009138B8"/>
    <w:rsid w:val="00915145"/>
    <w:rsid w:val="00915749"/>
    <w:rsid w:val="00931719"/>
    <w:rsid w:val="00931A17"/>
    <w:rsid w:val="009326D0"/>
    <w:rsid w:val="00932C5D"/>
    <w:rsid w:val="00933571"/>
    <w:rsid w:val="00933B55"/>
    <w:rsid w:val="00935A5F"/>
    <w:rsid w:val="00954040"/>
    <w:rsid w:val="009704FE"/>
    <w:rsid w:val="00981480"/>
    <w:rsid w:val="00985689"/>
    <w:rsid w:val="00992EF8"/>
    <w:rsid w:val="00994491"/>
    <w:rsid w:val="0099662D"/>
    <w:rsid w:val="00996BE1"/>
    <w:rsid w:val="009A1AD4"/>
    <w:rsid w:val="009B2059"/>
    <w:rsid w:val="009B2135"/>
    <w:rsid w:val="009B705E"/>
    <w:rsid w:val="009D12AB"/>
    <w:rsid w:val="009D226E"/>
    <w:rsid w:val="009D544E"/>
    <w:rsid w:val="009D6A02"/>
    <w:rsid w:val="009F714A"/>
    <w:rsid w:val="00A0087A"/>
    <w:rsid w:val="00A02865"/>
    <w:rsid w:val="00A064E2"/>
    <w:rsid w:val="00A07308"/>
    <w:rsid w:val="00A10879"/>
    <w:rsid w:val="00A158A8"/>
    <w:rsid w:val="00A23147"/>
    <w:rsid w:val="00A36F8E"/>
    <w:rsid w:val="00A41892"/>
    <w:rsid w:val="00A45DD6"/>
    <w:rsid w:val="00A45F98"/>
    <w:rsid w:val="00A51C44"/>
    <w:rsid w:val="00A5359F"/>
    <w:rsid w:val="00A61ACE"/>
    <w:rsid w:val="00A62451"/>
    <w:rsid w:val="00A740A9"/>
    <w:rsid w:val="00A767A5"/>
    <w:rsid w:val="00A8188D"/>
    <w:rsid w:val="00A82747"/>
    <w:rsid w:val="00A85AA4"/>
    <w:rsid w:val="00A970EA"/>
    <w:rsid w:val="00AA3C55"/>
    <w:rsid w:val="00AB0291"/>
    <w:rsid w:val="00AB0826"/>
    <w:rsid w:val="00AB2D37"/>
    <w:rsid w:val="00AC5F07"/>
    <w:rsid w:val="00AC799A"/>
    <w:rsid w:val="00AD034E"/>
    <w:rsid w:val="00AD245B"/>
    <w:rsid w:val="00AD4F1F"/>
    <w:rsid w:val="00AE2EE0"/>
    <w:rsid w:val="00AF7464"/>
    <w:rsid w:val="00B047F9"/>
    <w:rsid w:val="00B106F9"/>
    <w:rsid w:val="00B1294A"/>
    <w:rsid w:val="00B13149"/>
    <w:rsid w:val="00B16816"/>
    <w:rsid w:val="00B2040D"/>
    <w:rsid w:val="00B272F7"/>
    <w:rsid w:val="00B3414C"/>
    <w:rsid w:val="00B37E67"/>
    <w:rsid w:val="00B4528E"/>
    <w:rsid w:val="00B459DF"/>
    <w:rsid w:val="00B47F6C"/>
    <w:rsid w:val="00B515E6"/>
    <w:rsid w:val="00B52474"/>
    <w:rsid w:val="00B55A27"/>
    <w:rsid w:val="00B60BE8"/>
    <w:rsid w:val="00B640BC"/>
    <w:rsid w:val="00B76CA2"/>
    <w:rsid w:val="00B80110"/>
    <w:rsid w:val="00B84009"/>
    <w:rsid w:val="00B852AC"/>
    <w:rsid w:val="00B932D2"/>
    <w:rsid w:val="00B949BC"/>
    <w:rsid w:val="00BA2E85"/>
    <w:rsid w:val="00BC71CE"/>
    <w:rsid w:val="00BD0610"/>
    <w:rsid w:val="00BD11C3"/>
    <w:rsid w:val="00BD42A2"/>
    <w:rsid w:val="00BE5545"/>
    <w:rsid w:val="00BF59F7"/>
    <w:rsid w:val="00C010EE"/>
    <w:rsid w:val="00C135B9"/>
    <w:rsid w:val="00C142B1"/>
    <w:rsid w:val="00C16170"/>
    <w:rsid w:val="00C32EBC"/>
    <w:rsid w:val="00C35490"/>
    <w:rsid w:val="00C35B89"/>
    <w:rsid w:val="00C37B80"/>
    <w:rsid w:val="00C44496"/>
    <w:rsid w:val="00C60EB3"/>
    <w:rsid w:val="00C64D96"/>
    <w:rsid w:val="00C65628"/>
    <w:rsid w:val="00C81760"/>
    <w:rsid w:val="00C82DDB"/>
    <w:rsid w:val="00C82EC6"/>
    <w:rsid w:val="00C92B81"/>
    <w:rsid w:val="00C96BE0"/>
    <w:rsid w:val="00C96CF7"/>
    <w:rsid w:val="00CA54F9"/>
    <w:rsid w:val="00CB2C34"/>
    <w:rsid w:val="00CB659C"/>
    <w:rsid w:val="00CB79D7"/>
    <w:rsid w:val="00CC0A8A"/>
    <w:rsid w:val="00CC3D9D"/>
    <w:rsid w:val="00CD17C6"/>
    <w:rsid w:val="00CD1DDE"/>
    <w:rsid w:val="00CE238E"/>
    <w:rsid w:val="00CE4909"/>
    <w:rsid w:val="00CF141A"/>
    <w:rsid w:val="00CF51FE"/>
    <w:rsid w:val="00CF78CD"/>
    <w:rsid w:val="00D07EDB"/>
    <w:rsid w:val="00D124B2"/>
    <w:rsid w:val="00D12AA6"/>
    <w:rsid w:val="00D134C2"/>
    <w:rsid w:val="00D27153"/>
    <w:rsid w:val="00D32E67"/>
    <w:rsid w:val="00D34C40"/>
    <w:rsid w:val="00D42F12"/>
    <w:rsid w:val="00D502C2"/>
    <w:rsid w:val="00D525A2"/>
    <w:rsid w:val="00D527FC"/>
    <w:rsid w:val="00D62921"/>
    <w:rsid w:val="00D6364B"/>
    <w:rsid w:val="00D74C87"/>
    <w:rsid w:val="00D769E2"/>
    <w:rsid w:val="00D82D03"/>
    <w:rsid w:val="00D84497"/>
    <w:rsid w:val="00D8636B"/>
    <w:rsid w:val="00DA374F"/>
    <w:rsid w:val="00DA6DDB"/>
    <w:rsid w:val="00DA7BCE"/>
    <w:rsid w:val="00DB1317"/>
    <w:rsid w:val="00DB59B8"/>
    <w:rsid w:val="00DD16DB"/>
    <w:rsid w:val="00DE4DED"/>
    <w:rsid w:val="00DE5DD9"/>
    <w:rsid w:val="00DF2088"/>
    <w:rsid w:val="00DF51E7"/>
    <w:rsid w:val="00DF748D"/>
    <w:rsid w:val="00E01EE2"/>
    <w:rsid w:val="00E12923"/>
    <w:rsid w:val="00E20B4A"/>
    <w:rsid w:val="00E237F7"/>
    <w:rsid w:val="00E37538"/>
    <w:rsid w:val="00E41FCE"/>
    <w:rsid w:val="00E50CB0"/>
    <w:rsid w:val="00E56861"/>
    <w:rsid w:val="00E57838"/>
    <w:rsid w:val="00E62EC5"/>
    <w:rsid w:val="00E640DF"/>
    <w:rsid w:val="00E714AC"/>
    <w:rsid w:val="00E76C14"/>
    <w:rsid w:val="00E77102"/>
    <w:rsid w:val="00E93886"/>
    <w:rsid w:val="00E94082"/>
    <w:rsid w:val="00EA28DA"/>
    <w:rsid w:val="00EA29F7"/>
    <w:rsid w:val="00EA58F6"/>
    <w:rsid w:val="00EA6EBA"/>
    <w:rsid w:val="00EB1449"/>
    <w:rsid w:val="00EB3BB1"/>
    <w:rsid w:val="00EB3BF1"/>
    <w:rsid w:val="00EC2E71"/>
    <w:rsid w:val="00EC444E"/>
    <w:rsid w:val="00ED08CC"/>
    <w:rsid w:val="00ED21A9"/>
    <w:rsid w:val="00ED7589"/>
    <w:rsid w:val="00ED75E4"/>
    <w:rsid w:val="00ED7BEF"/>
    <w:rsid w:val="00ED7F0E"/>
    <w:rsid w:val="00EE0721"/>
    <w:rsid w:val="00EE15FA"/>
    <w:rsid w:val="00EE4B94"/>
    <w:rsid w:val="00EE4E4A"/>
    <w:rsid w:val="00EF2503"/>
    <w:rsid w:val="00EF3334"/>
    <w:rsid w:val="00EF5DFC"/>
    <w:rsid w:val="00EF6B14"/>
    <w:rsid w:val="00EF7059"/>
    <w:rsid w:val="00F1125F"/>
    <w:rsid w:val="00F1245C"/>
    <w:rsid w:val="00F150F2"/>
    <w:rsid w:val="00F16B67"/>
    <w:rsid w:val="00F27BFC"/>
    <w:rsid w:val="00F46952"/>
    <w:rsid w:val="00F53302"/>
    <w:rsid w:val="00F7494B"/>
    <w:rsid w:val="00F74E3C"/>
    <w:rsid w:val="00F825DC"/>
    <w:rsid w:val="00F82EC5"/>
    <w:rsid w:val="00F91B72"/>
    <w:rsid w:val="00F924F0"/>
    <w:rsid w:val="00F94E8B"/>
    <w:rsid w:val="00FA3E3F"/>
    <w:rsid w:val="00FA4EA9"/>
    <w:rsid w:val="00FA6098"/>
    <w:rsid w:val="00FB0A27"/>
    <w:rsid w:val="00FB65EA"/>
    <w:rsid w:val="00FB7E4B"/>
    <w:rsid w:val="00FC15B4"/>
    <w:rsid w:val="00FF1A2B"/>
    <w:rsid w:val="00FF2C1D"/>
    <w:rsid w:val="00FF5A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843B09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0</TotalTime>
  <Pages>2</Pages>
  <Words>225</Words>
  <Characters>1287</Characters>
  <Application>Microsoft Office Word</Application>
  <DocSecurity>0</DocSecurity>
  <Lines>10</Lines>
  <Paragraphs>3</Paragraphs>
  <ScaleCrop>false</ScaleCrop>
  <Company/>
  <LinksUpToDate>false</LinksUpToDate>
  <CharactersWithSpaces>15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494</cp:revision>
  <cp:lastPrinted>2016-05-31T14:49:00Z</cp:lastPrinted>
  <dcterms:created xsi:type="dcterms:W3CDTF">2016-05-31T07:20:00Z</dcterms:created>
  <dcterms:modified xsi:type="dcterms:W3CDTF">2017-04-27T10:50:00Z</dcterms:modified>
</cp:coreProperties>
</file>